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04A16" w:rsidRPr="00D35E51" w:rsidRDefault="00F04A16" w:rsidP="00F04A16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D35E51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D35E51">
        <w:rPr>
          <w:rFonts w:ascii="標楷體" w:eastAsia="標楷體" w:hAnsi="標楷體"/>
          <w:sz w:val="36"/>
          <w:szCs w:val="36"/>
        </w:rPr>
        <w:t>/</w:t>
      </w:r>
      <w:r w:rsidRPr="00D35E51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68"/>
        <w:gridCol w:w="4998"/>
        <w:gridCol w:w="1259"/>
        <w:gridCol w:w="1129"/>
        <w:gridCol w:w="1100"/>
      </w:tblGrid>
      <w:tr w:rsidR="00F04A16" w:rsidRPr="00D35E51" w:rsidTr="00EF6D83">
        <w:trPr>
          <w:jc w:val="center"/>
        </w:trPr>
        <w:tc>
          <w:tcPr>
            <w:tcW w:w="694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4A16" w:rsidRPr="00D35E51" w:rsidRDefault="00F04A16" w:rsidP="00EF6D83">
            <w:pPr>
              <w:spacing w:line="0" w:lineRule="atLeast"/>
              <w:ind w:rightChars="-17" w:right="-41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3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F04A16" w:rsidRPr="00D35E51" w:rsidRDefault="00F04A16" w:rsidP="00EF6D83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選課作業A開排課及初選作業"/>
            <w:bookmarkStart w:id="1" w:name="_GoBack"/>
            <w:r w:rsidRPr="00A94B12">
              <w:rPr>
                <w:rFonts w:ascii="標楷體" w:eastAsia="標楷體" w:hAnsi="標楷體" w:hint="eastAsia"/>
                <w:b/>
                <w:sz w:val="28"/>
                <w:szCs w:val="28"/>
              </w:rPr>
              <w:t>1110-</w:t>
            </w:r>
            <w:r w:rsidRPr="00A94B12">
              <w:rPr>
                <w:rFonts w:ascii="標楷體" w:eastAsia="標楷體" w:hAnsi="標楷體"/>
                <w:b/>
                <w:sz w:val="28"/>
                <w:szCs w:val="28"/>
              </w:rPr>
              <w:t>0</w:t>
            </w:r>
            <w:r w:rsidRPr="00A94B12">
              <w:rPr>
                <w:rFonts w:ascii="標楷體" w:eastAsia="標楷體" w:hAnsi="標楷體" w:hint="eastAsia"/>
                <w:b/>
                <w:sz w:val="28"/>
                <w:szCs w:val="28"/>
              </w:rPr>
              <w:t>0</w:t>
            </w:r>
            <w:r w:rsidRPr="00A94B12">
              <w:rPr>
                <w:rFonts w:ascii="標楷體" w:eastAsia="標楷體" w:hAnsi="標楷體"/>
                <w:b/>
                <w:sz w:val="28"/>
                <w:szCs w:val="28"/>
              </w:rPr>
              <w:t>4-</w:t>
            </w:r>
            <w:r w:rsidRPr="00A94B12">
              <w:rPr>
                <w:rFonts w:ascii="標楷體" w:eastAsia="標楷體" w:hAnsi="標楷體" w:hint="eastAsia"/>
                <w:b/>
                <w:sz w:val="28"/>
                <w:szCs w:val="28"/>
              </w:rPr>
              <w:t>1選課作業-A.</w:t>
            </w:r>
            <w:proofErr w:type="gramStart"/>
            <w:r w:rsidRPr="00A94B12">
              <w:rPr>
                <w:rFonts w:ascii="標楷體" w:eastAsia="標楷體" w:hAnsi="標楷體" w:hint="eastAsia"/>
                <w:b/>
                <w:sz w:val="28"/>
                <w:szCs w:val="28"/>
              </w:rPr>
              <w:t>開排課</w:t>
            </w:r>
            <w:proofErr w:type="gramEnd"/>
            <w:r w:rsidRPr="00A94B12">
              <w:rPr>
                <w:rFonts w:ascii="標楷體" w:eastAsia="標楷體" w:hAnsi="標楷體" w:hint="eastAsia"/>
                <w:b/>
                <w:sz w:val="28"/>
                <w:szCs w:val="28"/>
              </w:rPr>
              <w:t>及初選作業</w:t>
            </w:r>
            <w:bookmarkEnd w:id="0"/>
            <w:bookmarkEnd w:id="1"/>
          </w:p>
        </w:tc>
        <w:tc>
          <w:tcPr>
            <w:tcW w:w="63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4A16" w:rsidRPr="00D35E51" w:rsidRDefault="00F04A16" w:rsidP="00EF6D8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35E51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1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04A16" w:rsidRPr="00D35E51" w:rsidRDefault="00F04A16" w:rsidP="00EF6D8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35E51">
              <w:rPr>
                <w:rFonts w:ascii="標楷體" w:eastAsia="標楷體" w:hAnsi="標楷體" w:hint="eastAsia"/>
                <w:b/>
                <w:sz w:val="28"/>
                <w:szCs w:val="28"/>
              </w:rPr>
              <w:t>教務處</w:t>
            </w:r>
          </w:p>
        </w:tc>
      </w:tr>
      <w:tr w:rsidR="00F04A16" w:rsidRPr="00D35E51" w:rsidTr="00EF6D83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4A16" w:rsidRPr="00D35E51" w:rsidRDefault="00F04A16" w:rsidP="00EF6D8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35E51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4A16" w:rsidRPr="00D35E51" w:rsidRDefault="00F04A16" w:rsidP="00EF6D8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35E51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D35E51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D35E51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4A16" w:rsidRPr="00D35E51" w:rsidRDefault="00F04A16" w:rsidP="00EF6D8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35E51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D35E51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D35E51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4A16" w:rsidRPr="00D35E51" w:rsidRDefault="00F04A16" w:rsidP="00EF6D8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35E51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04A16" w:rsidRDefault="00F04A16" w:rsidP="00EF6D8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35E51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</w:t>
            </w:r>
          </w:p>
          <w:p w:rsidR="00F04A16" w:rsidRPr="00D35E51" w:rsidRDefault="00F04A16" w:rsidP="00EF6D8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35E51">
              <w:rPr>
                <w:rFonts w:ascii="標楷體" w:eastAsia="標楷體" w:hAnsi="標楷體" w:hint="eastAsia"/>
                <w:b/>
                <w:sz w:val="28"/>
                <w:szCs w:val="28"/>
              </w:rPr>
              <w:t>確認欄</w:t>
            </w:r>
          </w:p>
        </w:tc>
      </w:tr>
      <w:tr w:rsidR="00F04A16" w:rsidRPr="00D35E51" w:rsidTr="00EF6D83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4A16" w:rsidRPr="00D35E51" w:rsidRDefault="00F04A16" w:rsidP="00EF6D8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35E51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4A16" w:rsidRPr="00D35E51" w:rsidRDefault="00F04A16" w:rsidP="00EF6D83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04A16" w:rsidRPr="00D35E51" w:rsidRDefault="00F04A16" w:rsidP="00EF6D83">
            <w:pPr>
              <w:spacing w:line="0" w:lineRule="atLeast"/>
              <w:rPr>
                <w:rFonts w:ascii="標楷體" w:eastAsia="標楷體" w:hAnsi="標楷體"/>
              </w:rPr>
            </w:pPr>
            <w:r w:rsidRPr="00D35E51">
              <w:rPr>
                <w:rFonts w:ascii="標楷體" w:eastAsia="標楷體" w:hAnsi="標楷體" w:hint="eastAsia"/>
              </w:rPr>
              <w:t>修訂</w:t>
            </w:r>
          </w:p>
          <w:p w:rsidR="00F04A16" w:rsidRPr="00D35E51" w:rsidRDefault="00F04A16" w:rsidP="00EF6D83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4A16" w:rsidRPr="00D35E51" w:rsidRDefault="00F04A16" w:rsidP="00EF6D8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35E51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4A16" w:rsidRPr="00D35E51" w:rsidRDefault="00F04A16" w:rsidP="00EF6D8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35E51">
              <w:rPr>
                <w:rFonts w:ascii="標楷體" w:eastAsia="標楷體" w:hAnsi="標楷體" w:hint="eastAsia"/>
              </w:rPr>
              <w:t>黃秋蘭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04A16" w:rsidRPr="00D35E51" w:rsidRDefault="00F04A16" w:rsidP="00EF6D8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04A16" w:rsidRPr="00D35E51" w:rsidTr="00EF6D83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4A16" w:rsidRPr="00D35E51" w:rsidRDefault="00F04A16" w:rsidP="00EF6D8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35E51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4A16" w:rsidRPr="00D35E51" w:rsidRDefault="00F04A16" w:rsidP="00EF6D83">
            <w:pPr>
              <w:spacing w:line="0" w:lineRule="atLeast"/>
              <w:rPr>
                <w:rFonts w:ascii="標楷體" w:eastAsia="標楷體" w:hAnsi="標楷體"/>
              </w:rPr>
            </w:pPr>
            <w:r w:rsidRPr="00D35E51">
              <w:rPr>
                <w:rFonts w:ascii="標楷體" w:eastAsia="標楷體" w:hAnsi="標楷體" w:hint="eastAsia"/>
              </w:rPr>
              <w:t>1.修訂原因</w:t>
            </w:r>
            <w:r>
              <w:rPr>
                <w:rFonts w:ascii="標楷體" w:eastAsia="標楷體" w:hAnsi="標楷體" w:hint="eastAsia"/>
              </w:rPr>
              <w:t>：</w:t>
            </w:r>
            <w:r w:rsidRPr="00D35E51">
              <w:rPr>
                <w:rFonts w:ascii="標楷體" w:eastAsia="標楷體" w:hAnsi="標楷體" w:hint="eastAsia"/>
              </w:rPr>
              <w:t>作業方式變更。</w:t>
            </w:r>
          </w:p>
          <w:p w:rsidR="00F04A16" w:rsidRDefault="00F04A16" w:rsidP="00EF6D8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D35E51">
              <w:rPr>
                <w:rFonts w:ascii="標楷體" w:eastAsia="標楷體" w:hAnsi="標楷體" w:hint="eastAsia"/>
              </w:rPr>
              <w:t>2.修正處</w:t>
            </w:r>
            <w:r>
              <w:rPr>
                <w:rFonts w:ascii="標楷體" w:eastAsia="標楷體" w:hAnsi="標楷體" w:hint="eastAsia"/>
              </w:rPr>
              <w:t>：</w:t>
            </w:r>
          </w:p>
          <w:p w:rsidR="00F04A16" w:rsidRDefault="00F04A16" w:rsidP="00EF6D8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D35E51">
              <w:rPr>
                <w:rFonts w:ascii="標楷體" w:eastAsia="標楷體" w:hAnsi="標楷體" w:hint="eastAsia"/>
              </w:rPr>
              <w:t>（1）</w:t>
            </w:r>
            <w:r>
              <w:rPr>
                <w:rFonts w:ascii="標楷體" w:eastAsia="標楷體" w:hAnsi="標楷體" w:hint="eastAsia"/>
              </w:rPr>
              <w:t>流程圖。</w:t>
            </w:r>
          </w:p>
          <w:p w:rsidR="00F04A16" w:rsidRDefault="00F04A16" w:rsidP="00EF6D8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D35E51">
              <w:rPr>
                <w:rFonts w:ascii="標楷體" w:eastAsia="標楷體" w:hAnsi="標楷體" w:hint="eastAsia"/>
              </w:rPr>
              <w:t>（</w:t>
            </w:r>
            <w:r>
              <w:rPr>
                <w:rFonts w:ascii="標楷體" w:eastAsia="標楷體" w:hAnsi="標楷體" w:hint="eastAsia"/>
              </w:rPr>
              <w:t>2</w:t>
            </w:r>
            <w:r w:rsidRPr="00D35E51">
              <w:rPr>
                <w:rFonts w:ascii="標楷體" w:eastAsia="標楷體" w:hAnsi="標楷體" w:hint="eastAsia"/>
              </w:rPr>
              <w:t>）作業程序</w:t>
            </w:r>
            <w:r>
              <w:rPr>
                <w:rFonts w:ascii="標楷體" w:eastAsia="標楷體" w:hAnsi="標楷體" w:hint="eastAsia"/>
              </w:rPr>
              <w:t>修改</w:t>
            </w:r>
            <w:r w:rsidRPr="00D35E51">
              <w:rPr>
                <w:rFonts w:ascii="標楷體" w:eastAsia="標楷體" w:hAnsi="標楷體" w:hint="eastAsia"/>
              </w:rPr>
              <w:t>2.3.5</w:t>
            </w:r>
            <w:r>
              <w:rPr>
                <w:rFonts w:ascii="標楷體" w:eastAsia="標楷體" w:hAnsi="標楷體"/>
              </w:rPr>
              <w:t>.</w:t>
            </w:r>
            <w:r w:rsidRPr="00D35E51">
              <w:rPr>
                <w:rFonts w:ascii="標楷體" w:eastAsia="標楷體" w:hAnsi="標楷體" w:hint="eastAsia"/>
              </w:rPr>
              <w:t>。</w:t>
            </w:r>
          </w:p>
          <w:p w:rsidR="00F04A16" w:rsidRPr="00D35E51" w:rsidRDefault="00F04A16" w:rsidP="00EF6D8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D35E51">
              <w:rPr>
                <w:rFonts w:ascii="標楷體" w:eastAsia="標楷體" w:hAnsi="標楷體" w:hint="eastAsia"/>
              </w:rPr>
              <w:t>（</w:t>
            </w:r>
            <w:r>
              <w:rPr>
                <w:rFonts w:ascii="標楷體" w:eastAsia="標楷體" w:hAnsi="標楷體" w:hint="eastAsia"/>
              </w:rPr>
              <w:t>3</w:t>
            </w:r>
            <w:r w:rsidRPr="00D35E51">
              <w:rPr>
                <w:rFonts w:ascii="標楷體" w:eastAsia="標楷體" w:hAnsi="標楷體" w:hint="eastAsia"/>
              </w:rPr>
              <w:t>）使用表單刪除與</w:t>
            </w:r>
            <w:r>
              <w:rPr>
                <w:rFonts w:ascii="標楷體" w:eastAsia="標楷體" w:hAnsi="標楷體" w:hint="eastAsia"/>
              </w:rPr>
              <w:t>修改</w:t>
            </w:r>
            <w:r w:rsidRPr="00D35E51">
              <w:rPr>
                <w:rFonts w:ascii="標楷體" w:eastAsia="標楷體" w:hAnsi="標楷體" w:hint="eastAsia"/>
              </w:rPr>
              <w:t>4.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，</w:t>
            </w:r>
            <w:r w:rsidRPr="00D35E51">
              <w:rPr>
                <w:rFonts w:ascii="標楷體" w:eastAsia="標楷體" w:hAnsi="標楷體" w:hint="eastAsia"/>
              </w:rPr>
              <w:t>新增4.3</w:t>
            </w:r>
            <w:r>
              <w:rPr>
                <w:rFonts w:ascii="標楷體" w:eastAsia="標楷體" w:hAnsi="標楷體"/>
              </w:rPr>
              <w:t>.</w:t>
            </w:r>
            <w:r w:rsidRPr="00D35E51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4A16" w:rsidRPr="00D35E51" w:rsidRDefault="00F04A16" w:rsidP="00EF6D8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35E51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4A16" w:rsidRPr="00D35E51" w:rsidRDefault="00F04A16" w:rsidP="00EF6D8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35E51">
              <w:rPr>
                <w:rFonts w:ascii="標楷體" w:eastAsia="標楷體" w:hAnsi="標楷體" w:hint="eastAsia"/>
              </w:rPr>
              <w:t>黃秋蘭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04A16" w:rsidRPr="00D35E51" w:rsidRDefault="00F04A16" w:rsidP="00EF6D8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04A16" w:rsidRPr="00D35E51" w:rsidTr="00EF6D83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4A16" w:rsidRPr="00D35E51" w:rsidRDefault="00F04A16" w:rsidP="00EF6D8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4A16" w:rsidRPr="001B01C5" w:rsidRDefault="00F04A16" w:rsidP="00EF6D8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B01C5">
              <w:rPr>
                <w:rFonts w:ascii="標楷體" w:eastAsia="標楷體" w:hAnsi="標楷體" w:hint="eastAsia"/>
              </w:rPr>
              <w:t>修訂原因：配合新版內控格式</w:t>
            </w:r>
            <w:r>
              <w:rPr>
                <w:rFonts w:ascii="標楷體" w:eastAsia="標楷體" w:hAnsi="標楷體" w:hint="eastAsia"/>
              </w:rPr>
              <w:t>修改</w:t>
            </w:r>
            <w:r w:rsidRPr="001B01C5">
              <w:rPr>
                <w:rFonts w:ascii="標楷體" w:eastAsia="標楷體" w:hAnsi="標楷體" w:hint="eastAsia"/>
              </w:rPr>
              <w:t>流程圖。</w:t>
            </w:r>
          </w:p>
          <w:p w:rsidR="00F04A16" w:rsidRDefault="00F04A16" w:rsidP="00EF6D8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1B01C5">
              <w:rPr>
                <w:rFonts w:ascii="標楷體" w:eastAsia="標楷體" w:hAnsi="標楷體" w:hint="eastAsia"/>
              </w:rPr>
              <w:t>2.修正處：流程圖。</w:t>
            </w:r>
          </w:p>
          <w:p w:rsidR="00F04A16" w:rsidRPr="00D35E51" w:rsidRDefault="00F04A16" w:rsidP="00EF6D8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4A16" w:rsidRPr="00C610C6" w:rsidRDefault="00F04A16" w:rsidP="00EF6D8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610C6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4A16" w:rsidRPr="00C610C6" w:rsidRDefault="00F04A16" w:rsidP="00EF6D8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610C6">
              <w:rPr>
                <w:rFonts w:ascii="標楷體" w:eastAsia="標楷體" w:hAnsi="標楷體" w:hint="eastAsia"/>
              </w:rPr>
              <w:t>蔡尚慧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04A16" w:rsidRPr="00D35E51" w:rsidRDefault="00F04A16" w:rsidP="00EF6D8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04A16" w:rsidRPr="00D35E51" w:rsidTr="00EF6D83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4A16" w:rsidRPr="00E87471" w:rsidRDefault="00F04A16" w:rsidP="00EF6D83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456322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4A16" w:rsidRPr="00456322" w:rsidRDefault="00F04A16" w:rsidP="00EF6D8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56322">
              <w:rPr>
                <w:rFonts w:ascii="標楷體" w:eastAsia="標楷體" w:hAnsi="標楷體" w:hint="eastAsia"/>
              </w:rPr>
              <w:t>1.修訂原因：</w:t>
            </w:r>
            <w:r w:rsidRPr="00502D9D">
              <w:rPr>
                <w:rFonts w:ascii="標楷體" w:eastAsia="標楷體" w:hAnsi="標楷體" w:hint="eastAsia"/>
              </w:rPr>
              <w:t>作業方式變更</w:t>
            </w:r>
            <w:r>
              <w:rPr>
                <w:rFonts w:ascii="標楷體" w:eastAsia="標楷體" w:hAnsi="標楷體" w:hint="eastAsia"/>
              </w:rPr>
              <w:t>，</w:t>
            </w:r>
            <w:r w:rsidRPr="00502D9D">
              <w:rPr>
                <w:rFonts w:ascii="標楷體" w:eastAsia="標楷體" w:hAnsi="標楷體" w:hint="eastAsia"/>
              </w:rPr>
              <w:t>及修正相關文件。</w:t>
            </w:r>
          </w:p>
          <w:p w:rsidR="00F04A16" w:rsidRPr="00456322" w:rsidRDefault="00F04A16" w:rsidP="00EF6D8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56322">
              <w:rPr>
                <w:rFonts w:ascii="標楷體" w:eastAsia="標楷體" w:hAnsi="標楷體" w:hint="eastAsia"/>
              </w:rPr>
              <w:t>2.修正處：</w:t>
            </w:r>
          </w:p>
          <w:p w:rsidR="00F04A16" w:rsidRPr="00456322" w:rsidRDefault="00F04A16" w:rsidP="00EF6D8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56322">
              <w:rPr>
                <w:rFonts w:ascii="標楷體" w:eastAsia="標楷體" w:hAnsi="標楷體" w:hint="eastAsia"/>
              </w:rPr>
              <w:t>（1）流程圖</w:t>
            </w:r>
            <w:r>
              <w:rPr>
                <w:rFonts w:ascii="標楷體" w:eastAsia="標楷體" w:hAnsi="標楷體" w:hint="eastAsia"/>
              </w:rPr>
              <w:t>全部修改</w:t>
            </w:r>
            <w:r w:rsidRPr="00456322">
              <w:rPr>
                <w:rFonts w:ascii="標楷體" w:eastAsia="標楷體" w:hAnsi="標楷體" w:hint="eastAsia"/>
              </w:rPr>
              <w:t>。</w:t>
            </w:r>
          </w:p>
          <w:p w:rsidR="00F04A16" w:rsidRDefault="00F04A16" w:rsidP="00EF6D8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56322">
              <w:rPr>
                <w:rFonts w:ascii="標楷體" w:eastAsia="標楷體" w:hAnsi="標楷體" w:hint="eastAsia"/>
              </w:rPr>
              <w:t>（2）作業程序</w:t>
            </w:r>
            <w:r>
              <w:rPr>
                <w:rFonts w:ascii="標楷體" w:eastAsia="標楷體" w:hAnsi="標楷體" w:hint="eastAsia"/>
              </w:rPr>
              <w:t>修改2</w:t>
            </w:r>
            <w:r w:rsidRPr="00456322">
              <w:rPr>
                <w:rFonts w:ascii="標楷體" w:eastAsia="標楷體" w:hAnsi="標楷體" w:hint="eastAsia"/>
              </w:rPr>
              <w:t>.2.1</w:t>
            </w:r>
            <w:r w:rsidRPr="00456322">
              <w:rPr>
                <w:rFonts w:ascii="標楷體" w:eastAsia="標楷體" w:hAnsi="標楷體"/>
              </w:rPr>
              <w:t>.</w:t>
            </w:r>
            <w:r w:rsidRPr="00456322">
              <w:rPr>
                <w:rFonts w:ascii="標楷體" w:eastAsia="標楷體" w:hAnsi="標楷體" w:hint="eastAsia"/>
              </w:rPr>
              <w:t>、2.2.3</w:t>
            </w:r>
            <w:r w:rsidRPr="00456322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、</w:t>
            </w:r>
            <w:r w:rsidRPr="00456322">
              <w:rPr>
                <w:rFonts w:ascii="標楷體" w:eastAsia="標楷體" w:hAnsi="標楷體" w:hint="eastAsia"/>
              </w:rPr>
              <w:t>2.2.4</w:t>
            </w:r>
            <w:r>
              <w:rPr>
                <w:rFonts w:ascii="標楷體" w:eastAsia="標楷體" w:hAnsi="標楷體" w:hint="eastAsia"/>
              </w:rPr>
              <w:t>.，</w:t>
            </w:r>
            <w:r w:rsidRPr="00456322">
              <w:rPr>
                <w:rFonts w:ascii="標楷體" w:eastAsia="標楷體" w:hAnsi="標楷體" w:hint="eastAsia"/>
              </w:rPr>
              <w:t>刪除</w:t>
            </w:r>
            <w:r>
              <w:rPr>
                <w:rFonts w:ascii="標楷體" w:eastAsia="標楷體" w:hAnsi="標楷體" w:hint="eastAsia"/>
              </w:rPr>
              <w:t>原2.1.2.</w:t>
            </w:r>
            <w:r w:rsidRPr="00456322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和原2.1.1.</w:t>
            </w:r>
            <w:proofErr w:type="gramStart"/>
            <w:r>
              <w:rPr>
                <w:rFonts w:ascii="標楷體" w:eastAsia="標楷體" w:hAnsi="標楷體" w:hint="eastAsia"/>
              </w:rPr>
              <w:t>條序調整</w:t>
            </w:r>
            <w:proofErr w:type="gramEnd"/>
            <w:r>
              <w:rPr>
                <w:rFonts w:ascii="標楷體" w:eastAsia="標楷體" w:hAnsi="標楷體" w:hint="eastAsia"/>
              </w:rPr>
              <w:t>為2.1.3.及原2.1.3.</w:t>
            </w:r>
            <w:proofErr w:type="gramStart"/>
            <w:r>
              <w:rPr>
                <w:rFonts w:ascii="標楷體" w:eastAsia="標楷體" w:hAnsi="標楷體" w:hint="eastAsia"/>
              </w:rPr>
              <w:t>條序調整</w:t>
            </w:r>
            <w:proofErr w:type="gramEnd"/>
            <w:r>
              <w:rPr>
                <w:rFonts w:ascii="標楷體" w:eastAsia="標楷體" w:hAnsi="標楷體" w:hint="eastAsia"/>
              </w:rPr>
              <w:t>為2.1.4.並修改內容，以及</w:t>
            </w:r>
            <w:r w:rsidRPr="00456322">
              <w:rPr>
                <w:rFonts w:ascii="標楷體" w:eastAsia="標楷體" w:hAnsi="標楷體" w:hint="eastAsia"/>
              </w:rPr>
              <w:t>新增2.1.1</w:t>
            </w:r>
            <w:r w:rsidRPr="00456322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、</w:t>
            </w:r>
            <w:r w:rsidRPr="00456322">
              <w:rPr>
                <w:rFonts w:ascii="標楷體" w:eastAsia="標楷體" w:hAnsi="標楷體" w:hint="eastAsia"/>
              </w:rPr>
              <w:t>2.1.2</w:t>
            </w:r>
            <w:r w:rsidRPr="00456322">
              <w:rPr>
                <w:rFonts w:ascii="標楷體" w:eastAsia="標楷體" w:hAnsi="標楷體"/>
              </w:rPr>
              <w:t>.</w:t>
            </w:r>
            <w:r w:rsidRPr="00456322">
              <w:rPr>
                <w:rFonts w:ascii="標楷體" w:eastAsia="標楷體" w:hAnsi="標楷體" w:hint="eastAsia"/>
              </w:rPr>
              <w:t>。</w:t>
            </w:r>
          </w:p>
          <w:p w:rsidR="00F04A16" w:rsidRPr="00456322" w:rsidRDefault="00F04A16" w:rsidP="00EF6D8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56322">
              <w:rPr>
                <w:rFonts w:ascii="標楷體" w:eastAsia="標楷體" w:hAnsi="標楷體" w:hint="eastAsia"/>
              </w:rPr>
              <w:t>（3）</w:t>
            </w:r>
            <w:r>
              <w:rPr>
                <w:rFonts w:ascii="標楷體" w:eastAsia="標楷體" w:hAnsi="標楷體" w:hint="eastAsia"/>
              </w:rPr>
              <w:t>依據及</w:t>
            </w:r>
            <w:r w:rsidRPr="00456322">
              <w:rPr>
                <w:rFonts w:ascii="標楷體" w:eastAsia="標楷體" w:hAnsi="標楷體" w:hint="eastAsia"/>
              </w:rPr>
              <w:t>相關文件</w:t>
            </w:r>
            <w:r>
              <w:rPr>
                <w:rFonts w:ascii="標楷體" w:eastAsia="標楷體" w:hAnsi="標楷體" w:hint="eastAsia"/>
              </w:rPr>
              <w:t>修改</w:t>
            </w:r>
            <w:r w:rsidRPr="00456322">
              <w:rPr>
                <w:rFonts w:ascii="標楷體" w:eastAsia="標楷體" w:hAnsi="標楷體" w:hint="eastAsia"/>
              </w:rPr>
              <w:t>5.2</w:t>
            </w:r>
            <w:r>
              <w:rPr>
                <w:rFonts w:ascii="標楷體" w:eastAsia="標楷體" w:hAnsi="標楷體" w:hint="eastAsia"/>
              </w:rPr>
              <w:t>.</w:t>
            </w:r>
            <w:r w:rsidRPr="00456322">
              <w:rPr>
                <w:rFonts w:ascii="標楷體" w:eastAsia="標楷體" w:hAnsi="標楷體" w:hint="eastAsia"/>
              </w:rPr>
              <w:t>及5.3</w:t>
            </w:r>
            <w:r>
              <w:rPr>
                <w:rFonts w:ascii="標楷體" w:eastAsia="標楷體" w:hAnsi="標楷體" w:hint="eastAsia"/>
              </w:rPr>
              <w:t>.</w:t>
            </w:r>
            <w:r w:rsidRPr="00456322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4A16" w:rsidRPr="00456322" w:rsidRDefault="00F04A16" w:rsidP="00EF6D8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56322">
              <w:rPr>
                <w:rFonts w:ascii="標楷體" w:eastAsia="標楷體" w:hAnsi="標楷體" w:hint="eastAsia"/>
              </w:rPr>
              <w:t>106.12月</w:t>
            </w:r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4A16" w:rsidRPr="00456322" w:rsidRDefault="00F04A16" w:rsidP="00EF6D8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56322">
              <w:rPr>
                <w:rFonts w:ascii="標楷體" w:eastAsia="標楷體" w:hAnsi="標楷體" w:hint="eastAsia"/>
              </w:rPr>
              <w:t>蔡尚慧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04A16" w:rsidRPr="00E87471" w:rsidRDefault="00F04A16" w:rsidP="00EF6D83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</w:p>
        </w:tc>
      </w:tr>
      <w:tr w:rsidR="00F04A16" w:rsidRPr="00D35E51" w:rsidTr="00EF6D83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4A16" w:rsidRPr="00580EDC" w:rsidRDefault="00F04A16" w:rsidP="00EF6D8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580EDC">
              <w:rPr>
                <w:rFonts w:ascii="標楷體" w:eastAsia="標楷體" w:hAnsi="標楷體" w:hint="eastAsia"/>
                <w:color w:val="000000" w:themeColor="text1"/>
              </w:rPr>
              <w:t>5</w:t>
            </w:r>
          </w:p>
        </w:tc>
        <w:tc>
          <w:tcPr>
            <w:tcW w:w="25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4A16" w:rsidRPr="00580EDC" w:rsidRDefault="00F04A16" w:rsidP="00EF6D8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580EDC">
              <w:rPr>
                <w:rFonts w:ascii="標楷體" w:eastAsia="標楷體" w:hAnsi="標楷體" w:hint="eastAsia"/>
                <w:color w:val="000000" w:themeColor="text1"/>
              </w:rPr>
              <w:t>1.修訂原因：作業方式變更。</w:t>
            </w:r>
          </w:p>
          <w:p w:rsidR="00F04A16" w:rsidRPr="00580EDC" w:rsidRDefault="00F04A16" w:rsidP="00EF6D83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  <w:r w:rsidRPr="00580EDC">
              <w:rPr>
                <w:rFonts w:ascii="標楷體" w:eastAsia="標楷體" w:hAnsi="標楷體" w:hint="eastAsia"/>
                <w:color w:val="000000" w:themeColor="text1"/>
              </w:rPr>
              <w:t>2.修正處：</w:t>
            </w:r>
          </w:p>
          <w:p w:rsidR="00F04A16" w:rsidRPr="00580EDC" w:rsidRDefault="00F04A16" w:rsidP="00EF6D83">
            <w:pPr>
              <w:spacing w:line="0" w:lineRule="atLeast"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580EDC">
              <w:rPr>
                <w:rFonts w:ascii="標楷體" w:eastAsia="標楷體" w:hAnsi="標楷體" w:hint="eastAsia"/>
                <w:color w:val="000000" w:themeColor="text1"/>
              </w:rPr>
              <w:t>（1）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流程圖。</w:t>
            </w:r>
          </w:p>
          <w:p w:rsidR="00F04A16" w:rsidRDefault="00F04A16" w:rsidP="00EF6D83">
            <w:pPr>
              <w:spacing w:line="0" w:lineRule="atLeast"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580EDC">
              <w:rPr>
                <w:rFonts w:ascii="標楷體" w:eastAsia="標楷體" w:hAnsi="標楷體" w:hint="eastAsia"/>
                <w:color w:val="000000" w:themeColor="text1"/>
              </w:rPr>
              <w:t>（2）控制重點修改3.2.。</w:t>
            </w:r>
          </w:p>
          <w:p w:rsidR="00F04A16" w:rsidRPr="00580EDC" w:rsidRDefault="00F04A16" w:rsidP="00EF6D83">
            <w:pPr>
              <w:spacing w:line="0" w:lineRule="atLeast"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56322">
              <w:rPr>
                <w:rFonts w:ascii="標楷體" w:eastAsia="標楷體" w:hAnsi="標楷體" w:hint="eastAsia"/>
              </w:rPr>
              <w:t>（3）</w:t>
            </w:r>
            <w:r w:rsidRPr="00580EDC">
              <w:rPr>
                <w:rFonts w:ascii="標楷體" w:eastAsia="標楷體" w:hAnsi="標楷體" w:hint="eastAsia"/>
                <w:color w:val="000000" w:themeColor="text1"/>
              </w:rPr>
              <w:t>使用表單刪除4.3.。</w:t>
            </w: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4A16" w:rsidRPr="00580EDC" w:rsidRDefault="00F04A16" w:rsidP="00EF6D8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580EDC">
              <w:rPr>
                <w:rFonts w:ascii="標楷體" w:eastAsia="標楷體" w:hAnsi="標楷體" w:hint="eastAsia"/>
                <w:color w:val="000000" w:themeColor="text1"/>
              </w:rPr>
              <w:t>107.6月</w:t>
            </w:r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4A16" w:rsidRPr="00580EDC" w:rsidRDefault="00F04A16" w:rsidP="00EF6D83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580EDC">
              <w:rPr>
                <w:rFonts w:ascii="標楷體" w:eastAsia="標楷體" w:hAnsi="標楷體" w:hint="eastAsia"/>
                <w:color w:val="000000" w:themeColor="text1"/>
              </w:rPr>
              <w:t>李怡函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04A16" w:rsidRPr="00D35E51" w:rsidRDefault="00F04A16" w:rsidP="00EF6D8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04A16" w:rsidRPr="00D35E51" w:rsidTr="00EF6D83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4A16" w:rsidRPr="00D35E51" w:rsidRDefault="00F04A16" w:rsidP="00EF6D8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4A16" w:rsidRDefault="00F04A16" w:rsidP="00EF6D83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04A16" w:rsidRDefault="00F04A16" w:rsidP="00EF6D83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04A16" w:rsidRPr="00D35E51" w:rsidRDefault="00F04A16" w:rsidP="00EF6D83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4A16" w:rsidRPr="00D35E51" w:rsidRDefault="00F04A16" w:rsidP="00EF6D8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4A16" w:rsidRPr="00D35E51" w:rsidRDefault="00F04A16" w:rsidP="00EF6D8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04A16" w:rsidRPr="00D35E51" w:rsidRDefault="00F04A16" w:rsidP="00EF6D8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04A16" w:rsidRPr="00D35E51" w:rsidTr="00EF6D83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4A16" w:rsidRPr="00D35E51" w:rsidRDefault="00F04A16" w:rsidP="00EF6D8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4A16" w:rsidRPr="00D35E51" w:rsidRDefault="00F04A16" w:rsidP="00EF6D83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04A16" w:rsidRPr="00D35E51" w:rsidRDefault="00F04A16" w:rsidP="00EF6D83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04A16" w:rsidRPr="00D35E51" w:rsidRDefault="00F04A16" w:rsidP="00EF6D83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4A16" w:rsidRPr="00D35E51" w:rsidRDefault="00F04A16" w:rsidP="00EF6D8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4A16" w:rsidRPr="00D35E51" w:rsidRDefault="00F04A16" w:rsidP="00EF6D8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04A16" w:rsidRPr="00D35E51" w:rsidRDefault="00F04A16" w:rsidP="00EF6D8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04A16" w:rsidRPr="00D35E51" w:rsidTr="00EF6D83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04A16" w:rsidRPr="00D35E51" w:rsidRDefault="00F04A16" w:rsidP="00EF6D8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3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F04A16" w:rsidRDefault="00F04A16" w:rsidP="00EF6D83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04A16" w:rsidRDefault="00F04A16" w:rsidP="00EF6D83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04A16" w:rsidRPr="00D35E51" w:rsidRDefault="00F04A16" w:rsidP="00EF6D83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04A16" w:rsidRPr="00D35E51" w:rsidRDefault="00F04A16" w:rsidP="00EF6D8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04A16" w:rsidRPr="00D35E51" w:rsidRDefault="00F04A16" w:rsidP="00EF6D8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04A16" w:rsidRPr="00D35E51" w:rsidRDefault="00F04A16" w:rsidP="00EF6D8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F04A16" w:rsidRPr="006C1606" w:rsidRDefault="00F04A16" w:rsidP="00F04A16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D42205">
        <w:rPr>
          <w:rFonts w:ascii="Times New Roman" w:eastAsia="新細明體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BEB9C3A" wp14:editId="38D50B9A">
                <wp:simplePos x="0" y="0"/>
                <wp:positionH relativeFrom="column">
                  <wp:posOffset>4357370</wp:posOffset>
                </wp:positionH>
                <wp:positionV relativeFrom="paragraph">
                  <wp:posOffset>178435</wp:posOffset>
                </wp:positionV>
                <wp:extent cx="2057400" cy="571500"/>
                <wp:effectExtent l="0" t="0" r="0" b="0"/>
                <wp:wrapNone/>
                <wp:docPr id="7" name="文字方塊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04A16" w:rsidRPr="008F3C5D" w:rsidRDefault="00F04A16" w:rsidP="00F04A1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F04A16" w:rsidRPr="008F3C5D" w:rsidRDefault="00F04A16" w:rsidP="00F04A1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7" o:spid="_x0000_s1026" type="#_x0000_t202" style="position:absolute;left:0;text-align:left;margin-left:343.1pt;margin-top:14.0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" filled="f" stroked="f">
                <v:textbox>
                  <w:txbxContent>
                    <w:p w:rsidR="00F04A16" w:rsidRPr="008F3C5D" w:rsidRDefault="00F04A16" w:rsidP="00F04A1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F04A16" w:rsidRPr="008F3C5D" w:rsidRDefault="00F04A16" w:rsidP="00F04A1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6C1606">
        <w:rPr>
          <w:rFonts w:ascii="標楷體" w:eastAsia="標楷體" w:hAnsi="標楷體"/>
          <w:sz w:val="16"/>
          <w:szCs w:val="16"/>
          <w:u w:val="single"/>
        </w:rPr>
        <w:t xml:space="preserve"> </w:t>
      </w:r>
    </w:p>
    <w:p w:rsidR="00F04A16" w:rsidRDefault="00F04A16" w:rsidP="00F04A16">
      <w:pPr>
        <w:rPr>
          <w:rFonts w:ascii="標楷體" w:eastAsia="標楷體" w:hAnsi="標楷體"/>
          <w:noProof/>
        </w:rPr>
      </w:pPr>
      <w:r>
        <w:rPr>
          <w:rFonts w:ascii="標楷體" w:eastAsia="標楷體" w:hAnsi="標楷體"/>
          <w:noProof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507"/>
        <w:gridCol w:w="1730"/>
        <w:gridCol w:w="1283"/>
        <w:gridCol w:w="1305"/>
        <w:gridCol w:w="1029"/>
      </w:tblGrid>
      <w:tr w:rsidR="00F04A16" w:rsidRPr="00D42205" w:rsidTr="00EF6D8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04A16" w:rsidRPr="00D42205" w:rsidRDefault="00F04A16" w:rsidP="00EF6D8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4220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04A16" w:rsidRPr="00D42205" w:rsidTr="00EF6D83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04A16" w:rsidRPr="00D42205" w:rsidRDefault="00F04A16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8" w:type="pct"/>
            <w:tcBorders>
              <w:left w:val="single" w:sz="2" w:space="0" w:color="auto"/>
            </w:tcBorders>
            <w:vAlign w:val="center"/>
          </w:tcPr>
          <w:p w:rsidR="00F04A16" w:rsidRPr="00D42205" w:rsidRDefault="00F04A16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1" w:type="pct"/>
            <w:vAlign w:val="center"/>
          </w:tcPr>
          <w:p w:rsidR="00F04A16" w:rsidRPr="00D42205" w:rsidRDefault="00F04A16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F04A16" w:rsidRPr="00D42205" w:rsidRDefault="00F04A16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F04A16" w:rsidRPr="00D42205" w:rsidRDefault="00F04A16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F04A16" w:rsidRPr="00D42205" w:rsidRDefault="00F04A16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F04A16" w:rsidRPr="00D42205" w:rsidTr="00EF6D83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04A16" w:rsidRDefault="00F04A16" w:rsidP="00EF6D8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8582C">
              <w:rPr>
                <w:rFonts w:ascii="標楷體" w:eastAsia="標楷體" w:hAnsi="標楷體" w:hint="eastAsia"/>
                <w:b/>
              </w:rPr>
              <w:t>選課作業</w:t>
            </w:r>
          </w:p>
          <w:p w:rsidR="00F04A16" w:rsidRPr="0058582C" w:rsidRDefault="00F04A16" w:rsidP="00EF6D8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8582C">
              <w:rPr>
                <w:rFonts w:ascii="標楷體" w:eastAsia="標楷體" w:hAnsi="標楷體" w:hint="eastAsia"/>
                <w:b/>
              </w:rPr>
              <w:t>A.</w:t>
            </w:r>
            <w:proofErr w:type="gramStart"/>
            <w:r w:rsidRPr="0058582C">
              <w:rPr>
                <w:rFonts w:ascii="標楷體" w:eastAsia="標楷體" w:hAnsi="標楷體" w:hint="eastAsia"/>
                <w:b/>
              </w:rPr>
              <w:t>開排課</w:t>
            </w:r>
            <w:proofErr w:type="gramEnd"/>
            <w:r w:rsidRPr="0058582C">
              <w:rPr>
                <w:rFonts w:ascii="標楷體" w:eastAsia="標楷體" w:hAnsi="標楷體" w:hint="eastAsia"/>
                <w:b/>
              </w:rPr>
              <w:t>及初選作業</w:t>
            </w:r>
          </w:p>
        </w:tc>
        <w:tc>
          <w:tcPr>
            <w:tcW w:w="87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04A16" w:rsidRPr="00D42205" w:rsidRDefault="00F04A16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:rsidR="00F04A16" w:rsidRPr="00D42205" w:rsidRDefault="00F04A16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10-004-1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F04A16" w:rsidRPr="006900A9" w:rsidRDefault="00F04A16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900A9">
              <w:rPr>
                <w:rFonts w:ascii="標楷體" w:eastAsia="標楷體" w:hAnsi="標楷體" w:hint="eastAsia"/>
                <w:sz w:val="20"/>
                <w:szCs w:val="20"/>
              </w:rPr>
              <w:t>05</w:t>
            </w:r>
            <w:r w:rsidRPr="006900A9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F04A16" w:rsidRPr="006900A9" w:rsidRDefault="00F04A16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900A9">
              <w:rPr>
                <w:rFonts w:ascii="標楷體" w:eastAsia="標楷體" w:hAnsi="標楷體" w:hint="eastAsia"/>
                <w:sz w:val="20"/>
                <w:szCs w:val="20"/>
              </w:rPr>
              <w:t>108.01.16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04A16" w:rsidRPr="00D42205" w:rsidRDefault="00F04A16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/>
                <w:sz w:val="20"/>
                <w:szCs w:val="20"/>
              </w:rPr>
              <w:t>1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F04A16" w:rsidRPr="00D42205" w:rsidRDefault="00F04A16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F04A16" w:rsidRPr="00286CCB" w:rsidRDefault="00F04A16" w:rsidP="00F04A16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F04A16" w:rsidRPr="0098015A" w:rsidRDefault="00F04A16" w:rsidP="00F04A16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F04A16" w:rsidRDefault="00F04A16" w:rsidP="00F04A16">
      <w:pPr>
        <w:rPr>
          <w:rFonts w:ascii="標楷體" w:eastAsia="標楷體" w:hAnsi="標楷體" w:hint="eastAsia"/>
        </w:rPr>
      </w:pPr>
      <w:r>
        <w:object w:dxaOrig="10289" w:dyaOrig="156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9.4pt;height:548.4pt" o:ole="">
            <v:imagedata r:id="rId6" o:title=""/>
          </v:shape>
          <o:OLEObject Type="Embed" ProgID="Visio.Drawing.11" ShapeID="_x0000_i1025" DrawAspect="Content" ObjectID="_1614408462" r:id="rId7"/>
        </w:object>
      </w:r>
    </w:p>
    <w:p w:rsidR="00F04A16" w:rsidRPr="0060439A" w:rsidRDefault="00F04A16" w:rsidP="00F04A16">
      <w:pPr>
        <w:rPr>
          <w:rFonts w:ascii="標楷體" w:eastAsia="標楷體" w:hAnsi="標楷體"/>
        </w:rPr>
      </w:pPr>
      <w:r w:rsidRPr="0060439A">
        <w:rPr>
          <w:rFonts w:ascii="標楷體" w:eastAsia="標楷體" w:hAnsi="標楷體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507"/>
        <w:gridCol w:w="1730"/>
        <w:gridCol w:w="1283"/>
        <w:gridCol w:w="1305"/>
        <w:gridCol w:w="1029"/>
      </w:tblGrid>
      <w:tr w:rsidR="00F04A16" w:rsidRPr="00D42205" w:rsidTr="00EF6D8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04A16" w:rsidRPr="00D42205" w:rsidRDefault="00F04A16" w:rsidP="00EF6D8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4220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04A16" w:rsidRPr="00D42205" w:rsidTr="00EF6D83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04A16" w:rsidRPr="00D42205" w:rsidRDefault="00F04A16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8" w:type="pct"/>
            <w:tcBorders>
              <w:left w:val="single" w:sz="2" w:space="0" w:color="auto"/>
            </w:tcBorders>
            <w:vAlign w:val="center"/>
          </w:tcPr>
          <w:p w:rsidR="00F04A16" w:rsidRPr="00D42205" w:rsidRDefault="00F04A16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1" w:type="pct"/>
            <w:vAlign w:val="center"/>
          </w:tcPr>
          <w:p w:rsidR="00F04A16" w:rsidRPr="00D42205" w:rsidRDefault="00F04A16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F04A16" w:rsidRPr="00D42205" w:rsidRDefault="00F04A16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F04A16" w:rsidRPr="00D42205" w:rsidRDefault="00F04A16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F04A16" w:rsidRPr="00D42205" w:rsidRDefault="00F04A16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F04A16" w:rsidRPr="00D42205" w:rsidTr="00EF6D83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04A16" w:rsidRDefault="00F04A16" w:rsidP="00EF6D8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8582C">
              <w:rPr>
                <w:rFonts w:ascii="標楷體" w:eastAsia="標楷體" w:hAnsi="標楷體" w:hint="eastAsia"/>
                <w:b/>
              </w:rPr>
              <w:t>選課作業</w:t>
            </w:r>
          </w:p>
          <w:p w:rsidR="00F04A16" w:rsidRPr="0058582C" w:rsidRDefault="00F04A16" w:rsidP="00EF6D8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8582C">
              <w:rPr>
                <w:rFonts w:ascii="標楷體" w:eastAsia="標楷體" w:hAnsi="標楷體" w:hint="eastAsia"/>
                <w:b/>
              </w:rPr>
              <w:t>A.</w:t>
            </w:r>
            <w:proofErr w:type="gramStart"/>
            <w:r w:rsidRPr="0058582C">
              <w:rPr>
                <w:rFonts w:ascii="標楷體" w:eastAsia="標楷體" w:hAnsi="標楷體" w:hint="eastAsia"/>
                <w:b/>
              </w:rPr>
              <w:t>開排課</w:t>
            </w:r>
            <w:proofErr w:type="gramEnd"/>
            <w:r w:rsidRPr="0058582C">
              <w:rPr>
                <w:rFonts w:ascii="標楷體" w:eastAsia="標楷體" w:hAnsi="標楷體" w:hint="eastAsia"/>
                <w:b/>
              </w:rPr>
              <w:t>及初選作業</w:t>
            </w:r>
          </w:p>
        </w:tc>
        <w:tc>
          <w:tcPr>
            <w:tcW w:w="87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04A16" w:rsidRPr="00D42205" w:rsidRDefault="00F04A16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:rsidR="00F04A16" w:rsidRPr="00D42205" w:rsidRDefault="00F04A16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10-004-1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F04A16" w:rsidRPr="00921DF5" w:rsidRDefault="00F04A16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21DF5">
              <w:rPr>
                <w:rFonts w:ascii="標楷體" w:eastAsia="標楷體" w:hAnsi="標楷體" w:hint="eastAsia"/>
                <w:sz w:val="20"/>
                <w:szCs w:val="20"/>
              </w:rPr>
              <w:t>05</w:t>
            </w:r>
            <w:r w:rsidRPr="00921DF5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F04A16" w:rsidRPr="00921DF5" w:rsidRDefault="00F04A16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21DF5">
              <w:rPr>
                <w:rFonts w:ascii="標楷體" w:eastAsia="標楷體" w:hAnsi="標楷體" w:hint="eastAsia"/>
                <w:sz w:val="20"/>
                <w:szCs w:val="20"/>
              </w:rPr>
              <w:t>108.01.16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04A16" w:rsidRPr="00D42205" w:rsidRDefault="00F04A16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/>
                <w:sz w:val="20"/>
                <w:szCs w:val="20"/>
              </w:rPr>
              <w:t>2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F04A16" w:rsidRPr="00D42205" w:rsidRDefault="00F04A16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F04A16" w:rsidRPr="006C1606" w:rsidRDefault="00F04A16" w:rsidP="00F04A16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F04A16" w:rsidRPr="0098015A" w:rsidRDefault="00F04A16" w:rsidP="00F04A16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F04A16" w:rsidRDefault="00F04A16" w:rsidP="00F04A1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35E51">
        <w:rPr>
          <w:rFonts w:ascii="標楷體" w:eastAsia="標楷體" w:hAnsi="標楷體" w:hint="eastAsia"/>
        </w:rPr>
        <w:t>開課作業：</w:t>
      </w:r>
    </w:p>
    <w:p w:rsidR="00F04A16" w:rsidRPr="00506B57" w:rsidRDefault="00F04A16" w:rsidP="00F04A16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506B57">
        <w:rPr>
          <w:rFonts w:ascii="標楷體" w:eastAsia="標楷體" w:hAnsi="標楷體" w:hint="eastAsia"/>
        </w:rPr>
        <w:t>2.1.1.註冊</w:t>
      </w:r>
      <w:r>
        <w:rPr>
          <w:rFonts w:ascii="標楷體" w:eastAsia="標楷體" w:hAnsi="標楷體" w:hint="eastAsia"/>
        </w:rPr>
        <w:t>暨課</w:t>
      </w:r>
      <w:proofErr w:type="gramStart"/>
      <w:r>
        <w:rPr>
          <w:rFonts w:ascii="標楷體" w:eastAsia="標楷體" w:hAnsi="標楷體" w:hint="eastAsia"/>
        </w:rPr>
        <w:t>務</w:t>
      </w:r>
      <w:proofErr w:type="gramEnd"/>
      <w:r w:rsidRPr="00506B57">
        <w:rPr>
          <w:rFonts w:ascii="標楷體" w:eastAsia="標楷體" w:hAnsi="標楷體" w:hint="eastAsia"/>
        </w:rPr>
        <w:t>組以書函及信箱公告全</w:t>
      </w:r>
      <w:proofErr w:type="gramStart"/>
      <w:r w:rsidRPr="00506B57">
        <w:rPr>
          <w:rFonts w:ascii="標楷體" w:eastAsia="標楷體" w:hAnsi="標楷體" w:hint="eastAsia"/>
        </w:rPr>
        <w:t>校開排課</w:t>
      </w:r>
      <w:proofErr w:type="gramEnd"/>
      <w:r w:rsidRPr="00506B57">
        <w:rPr>
          <w:rFonts w:ascii="標楷體" w:eastAsia="標楷體" w:hAnsi="標楷體" w:hint="eastAsia"/>
        </w:rPr>
        <w:t>相關時間及規定。</w:t>
      </w:r>
    </w:p>
    <w:p w:rsidR="00F04A16" w:rsidRPr="00506B57" w:rsidRDefault="00F04A16" w:rsidP="00F04A1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06B57">
        <w:rPr>
          <w:rFonts w:ascii="標楷體" w:eastAsia="標楷體" w:hAnsi="標楷體" w:hint="eastAsia"/>
        </w:rPr>
        <w:t>2.1.2.各開課單位召開課程委員會進行排課。</w:t>
      </w:r>
    </w:p>
    <w:p w:rsidR="00F04A16" w:rsidRPr="00D35E51" w:rsidRDefault="00F04A16" w:rsidP="00F04A16">
      <w:pPr>
        <w:ind w:leftChars="300" w:left="1440" w:hangingChars="300" w:hanging="720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1.</w:t>
      </w:r>
      <w:r w:rsidRPr="00506B57">
        <w:rPr>
          <w:rFonts w:ascii="標楷體" w:eastAsia="標楷體" w:hAnsi="標楷體" w:hint="eastAsia"/>
        </w:rPr>
        <w:t>3</w:t>
      </w:r>
      <w:r>
        <w:rPr>
          <w:rFonts w:ascii="標楷體" w:eastAsia="標楷體" w:hAnsi="標楷體" w:hint="eastAsia"/>
        </w:rPr>
        <w:t>.</w:t>
      </w:r>
      <w:r w:rsidRPr="00D35E51">
        <w:rPr>
          <w:rFonts w:ascii="標楷體" w:eastAsia="標楷體" w:hAnsi="標楷體" w:hint="eastAsia"/>
        </w:rPr>
        <w:t>通識</w:t>
      </w:r>
      <w:r w:rsidRPr="00506B57">
        <w:rPr>
          <w:rFonts w:ascii="標楷體" w:eastAsia="標楷體" w:hAnsi="標楷體" w:hint="eastAsia"/>
        </w:rPr>
        <w:t>、語文</w:t>
      </w:r>
      <w:r w:rsidRPr="00D35E51">
        <w:rPr>
          <w:rFonts w:ascii="標楷體" w:eastAsia="標楷體" w:hAnsi="標楷體" w:hint="eastAsia"/>
        </w:rPr>
        <w:t>教育中心優先排課確定，</w:t>
      </w:r>
      <w:r w:rsidRPr="00506B57">
        <w:rPr>
          <w:rFonts w:ascii="標楷體" w:eastAsia="標楷體" w:hAnsi="標楷體" w:hint="eastAsia"/>
        </w:rPr>
        <w:t>院、系所接續開課</w:t>
      </w:r>
      <w:r w:rsidRPr="00D35E51">
        <w:rPr>
          <w:rFonts w:ascii="標楷體" w:eastAsia="標楷體" w:hAnsi="標楷體" w:hint="eastAsia"/>
        </w:rPr>
        <w:t>，並上網登錄開課課程時間表。</w:t>
      </w:r>
    </w:p>
    <w:p w:rsidR="00F04A16" w:rsidRPr="00D35E51" w:rsidRDefault="00F04A16" w:rsidP="00F04A1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D35E51">
        <w:rPr>
          <w:rFonts w:ascii="標楷體" w:eastAsia="標楷體" w:hAnsi="標楷體" w:hint="eastAsia"/>
        </w:rPr>
        <w:t>2.1.</w:t>
      </w:r>
      <w:r w:rsidRPr="00506B57">
        <w:rPr>
          <w:rFonts w:ascii="標楷體" w:eastAsia="標楷體" w:hAnsi="標楷體" w:hint="eastAsia"/>
        </w:rPr>
        <w:t>4</w:t>
      </w:r>
      <w:r w:rsidRPr="00D35E51">
        <w:rPr>
          <w:rFonts w:ascii="標楷體" w:eastAsia="標楷體" w:hAnsi="標楷體" w:hint="eastAsia"/>
        </w:rPr>
        <w:t>.</w:t>
      </w:r>
      <w:r w:rsidRPr="000C3E12">
        <w:rPr>
          <w:rFonts w:ascii="標楷體" w:eastAsia="標楷體" w:hAnsi="標楷體" w:hint="eastAsia"/>
        </w:rPr>
        <w:t>課程經課程委員會會議通過後送學院及教務處存查。</w:t>
      </w:r>
    </w:p>
    <w:p w:rsidR="00F04A16" w:rsidRPr="00D35E51" w:rsidRDefault="00F04A16" w:rsidP="00F04A1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35E51">
        <w:rPr>
          <w:rFonts w:ascii="標楷體" w:eastAsia="標楷體" w:hAnsi="標楷體" w:hint="eastAsia"/>
        </w:rPr>
        <w:t>課程審查作業：</w:t>
      </w:r>
    </w:p>
    <w:p w:rsidR="00F04A16" w:rsidRPr="00D35E51" w:rsidRDefault="00F04A16" w:rsidP="00F04A1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D35E51">
        <w:rPr>
          <w:rFonts w:ascii="標楷體" w:eastAsia="標楷體" w:hAnsi="標楷體" w:hint="eastAsia"/>
        </w:rPr>
        <w:t>2.2.1.</w:t>
      </w:r>
      <w:r w:rsidRPr="00506B57">
        <w:rPr>
          <w:rFonts w:ascii="標楷體" w:eastAsia="標楷體" w:hAnsi="標楷體" w:hint="eastAsia"/>
        </w:rPr>
        <w:t>註冊</w:t>
      </w:r>
      <w:r>
        <w:rPr>
          <w:rFonts w:ascii="標楷體" w:eastAsia="標楷體" w:hAnsi="標楷體" w:hint="eastAsia"/>
        </w:rPr>
        <w:t>暨課</w:t>
      </w:r>
      <w:proofErr w:type="gramStart"/>
      <w:r>
        <w:rPr>
          <w:rFonts w:ascii="標楷體" w:eastAsia="標楷體" w:hAnsi="標楷體" w:hint="eastAsia"/>
        </w:rPr>
        <w:t>務</w:t>
      </w:r>
      <w:proofErr w:type="gramEnd"/>
      <w:r>
        <w:rPr>
          <w:rFonts w:ascii="標楷體" w:eastAsia="標楷體" w:hAnsi="標楷體" w:hint="eastAsia"/>
        </w:rPr>
        <w:t>組</w:t>
      </w:r>
      <w:r w:rsidRPr="00D35E51">
        <w:rPr>
          <w:rFonts w:ascii="標楷體" w:eastAsia="標楷體" w:hAnsi="標楷體" w:hint="eastAsia"/>
        </w:rPr>
        <w:t>初審開課課程時間、授課教師、學分數、必修課程帶</w:t>
      </w:r>
      <w:r>
        <w:rPr>
          <w:rFonts w:ascii="標楷體" w:eastAsia="標楷體" w:hAnsi="標楷體" w:hint="eastAsia"/>
        </w:rPr>
        <w:t>入年級、優先選課設定、人數限制及備註欄是否加</w:t>
      </w:r>
      <w:proofErr w:type="gramStart"/>
      <w:r>
        <w:rPr>
          <w:rFonts w:ascii="標楷體" w:eastAsia="標楷體" w:hAnsi="標楷體" w:hint="eastAsia"/>
        </w:rPr>
        <w:t>註</w:t>
      </w:r>
      <w:proofErr w:type="gramEnd"/>
      <w:r>
        <w:rPr>
          <w:rFonts w:ascii="標楷體" w:eastAsia="標楷體" w:hAnsi="標楷體" w:hint="eastAsia"/>
        </w:rPr>
        <w:t>＜</w:t>
      </w:r>
      <w:proofErr w:type="gramStart"/>
      <w:r>
        <w:rPr>
          <w:rFonts w:ascii="標楷體" w:eastAsia="標楷體" w:hAnsi="標楷體" w:hint="eastAsia"/>
        </w:rPr>
        <w:t>併</w:t>
      </w:r>
      <w:proofErr w:type="gramEnd"/>
      <w:r>
        <w:rPr>
          <w:rFonts w:ascii="標楷體" w:eastAsia="標楷體" w:hAnsi="標楷體" w:hint="eastAsia"/>
        </w:rPr>
        <w:t>班、合開課程＞</w:t>
      </w:r>
      <w:r w:rsidRPr="00D35E51">
        <w:rPr>
          <w:rFonts w:ascii="標楷體" w:eastAsia="標楷體" w:hAnsi="標楷體" w:hint="eastAsia"/>
        </w:rPr>
        <w:t>，如有錯誤，與系所確認後，進入開課系統修改並轉檔</w:t>
      </w:r>
      <w:r w:rsidRPr="00D35E51">
        <w:rPr>
          <w:rFonts w:ascii="標楷體" w:eastAsia="標楷體" w:hAnsi="標楷體"/>
        </w:rPr>
        <w:t>。</w:t>
      </w:r>
    </w:p>
    <w:p w:rsidR="00F04A16" w:rsidRPr="00D35E51" w:rsidRDefault="00F04A16" w:rsidP="00F04A1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D35E51">
        <w:rPr>
          <w:rFonts w:ascii="標楷體" w:eastAsia="標楷體" w:hAnsi="標楷體" w:hint="eastAsia"/>
        </w:rPr>
        <w:t>2.2.2.</w:t>
      </w:r>
      <w:proofErr w:type="gramStart"/>
      <w:r w:rsidRPr="00D35E51">
        <w:rPr>
          <w:rFonts w:ascii="標楷體" w:eastAsia="標楷體" w:hAnsi="標楷體" w:hint="eastAsia"/>
        </w:rPr>
        <w:t>初選前系所</w:t>
      </w:r>
      <w:proofErr w:type="gramEnd"/>
      <w:r w:rsidRPr="00D35E51">
        <w:rPr>
          <w:rFonts w:ascii="標楷體" w:eastAsia="標楷體" w:hAnsi="標楷體" w:hint="eastAsia"/>
        </w:rPr>
        <w:t>經行政程序申請開課異動與修改，</w:t>
      </w:r>
      <w:r w:rsidRPr="00506B57">
        <w:rPr>
          <w:rFonts w:ascii="標楷體" w:eastAsia="標楷體" w:hAnsi="標楷體" w:hint="eastAsia"/>
        </w:rPr>
        <w:t>註冊</w:t>
      </w:r>
      <w:r>
        <w:rPr>
          <w:rFonts w:ascii="標楷體" w:eastAsia="標楷體" w:hAnsi="標楷體" w:hint="eastAsia"/>
        </w:rPr>
        <w:t>暨課</w:t>
      </w:r>
      <w:proofErr w:type="gramStart"/>
      <w:r>
        <w:rPr>
          <w:rFonts w:ascii="標楷體" w:eastAsia="標楷體" w:hAnsi="標楷體" w:hint="eastAsia"/>
        </w:rPr>
        <w:t>務</w:t>
      </w:r>
      <w:proofErr w:type="gramEnd"/>
      <w:r>
        <w:rPr>
          <w:rFonts w:ascii="標楷體" w:eastAsia="標楷體" w:hAnsi="標楷體" w:hint="eastAsia"/>
        </w:rPr>
        <w:t>組</w:t>
      </w:r>
      <w:r w:rsidRPr="00D35E51">
        <w:rPr>
          <w:rFonts w:ascii="標楷體" w:eastAsia="標楷體" w:hAnsi="標楷體" w:hint="eastAsia"/>
        </w:rPr>
        <w:t>從教務系統，進行「系所開課」異動資料修改</w:t>
      </w:r>
      <w:r w:rsidRPr="00D35E51">
        <w:rPr>
          <w:rFonts w:ascii="標楷體" w:eastAsia="標楷體" w:hAnsi="標楷體"/>
        </w:rPr>
        <w:t>。</w:t>
      </w:r>
    </w:p>
    <w:p w:rsidR="00F04A16" w:rsidRPr="00406173" w:rsidRDefault="00F04A16" w:rsidP="00F04A16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 w:rsidRPr="00266701">
        <w:rPr>
          <w:rFonts w:ascii="標楷體" w:eastAsia="標楷體" w:hAnsi="標楷體" w:hint="eastAsia"/>
        </w:rPr>
        <w:t>2</w:t>
      </w:r>
      <w:r w:rsidRPr="00266701">
        <w:rPr>
          <w:rFonts w:ascii="標楷體" w:eastAsia="標楷體" w:hAnsi="標楷體"/>
        </w:rPr>
        <w:t>.</w:t>
      </w:r>
      <w:r w:rsidRPr="00266701">
        <w:rPr>
          <w:rFonts w:ascii="標楷體" w:eastAsia="標楷體" w:hAnsi="標楷體" w:hint="eastAsia"/>
        </w:rPr>
        <w:t>2</w:t>
      </w:r>
      <w:r w:rsidRPr="00266701">
        <w:rPr>
          <w:rFonts w:ascii="標楷體" w:eastAsia="標楷體" w:hAnsi="標楷體"/>
        </w:rPr>
        <w:t>.</w:t>
      </w:r>
      <w:r w:rsidRPr="00266701">
        <w:rPr>
          <w:rFonts w:ascii="標楷體" w:eastAsia="標楷體" w:hAnsi="標楷體" w:hint="eastAsia"/>
        </w:rPr>
        <w:t>3.</w:t>
      </w:r>
      <w:r w:rsidRPr="00DC1B75">
        <w:rPr>
          <w:rFonts w:ascii="標楷體" w:eastAsia="標楷體" w:hAnsi="標楷體" w:hint="eastAsia"/>
          <w:color w:val="000000" w:themeColor="text1"/>
        </w:rPr>
        <w:t>註冊組課程</w:t>
      </w:r>
      <w:r w:rsidRPr="00406173">
        <w:rPr>
          <w:rFonts w:ascii="標楷體" w:eastAsia="標楷體" w:hAnsi="標楷體" w:hint="eastAsia"/>
          <w:color w:val="000000" w:themeColor="text1"/>
        </w:rPr>
        <w:t>初選</w:t>
      </w:r>
      <w:r w:rsidRPr="00DC1B75">
        <w:rPr>
          <w:rFonts w:ascii="標楷體" w:eastAsia="標楷體" w:hAnsi="標楷體" w:hint="eastAsia"/>
          <w:color w:val="000000" w:themeColor="text1"/>
        </w:rPr>
        <w:t>課</w:t>
      </w:r>
      <w:r w:rsidRPr="00406173">
        <w:rPr>
          <w:rFonts w:ascii="標楷體" w:eastAsia="標楷體" w:hAnsi="標楷體" w:hint="eastAsia"/>
          <w:color w:val="000000" w:themeColor="text1"/>
        </w:rPr>
        <w:t>前</w:t>
      </w:r>
      <w:r w:rsidRPr="00DC1B75">
        <w:rPr>
          <w:rFonts w:ascii="標楷體" w:eastAsia="標楷體" w:hAnsi="標楷體" w:hint="eastAsia"/>
          <w:color w:val="000000" w:themeColor="text1"/>
        </w:rPr>
        <w:t>，註冊暨課</w:t>
      </w:r>
      <w:proofErr w:type="gramStart"/>
      <w:r w:rsidRPr="00DC1B75">
        <w:rPr>
          <w:rFonts w:ascii="標楷體" w:eastAsia="標楷體" w:hAnsi="標楷體" w:hint="eastAsia"/>
          <w:color w:val="000000" w:themeColor="text1"/>
        </w:rPr>
        <w:t>務</w:t>
      </w:r>
      <w:proofErr w:type="gramEnd"/>
      <w:r w:rsidRPr="00DC1B75">
        <w:rPr>
          <w:rFonts w:ascii="標楷體" w:eastAsia="標楷體" w:hAnsi="標楷體" w:hint="eastAsia"/>
          <w:color w:val="000000" w:themeColor="text1"/>
        </w:rPr>
        <w:t>組</w:t>
      </w:r>
      <w:r w:rsidRPr="00406173">
        <w:rPr>
          <w:rFonts w:ascii="標楷體" w:eastAsia="標楷體" w:hAnsi="標楷體" w:hint="eastAsia"/>
          <w:color w:val="000000" w:themeColor="text1"/>
        </w:rPr>
        <w:t>再次確認課程無誤，並轉</w:t>
      </w:r>
      <w:r>
        <w:rPr>
          <w:rFonts w:ascii="標楷體" w:eastAsia="標楷體" w:hAnsi="標楷體" w:hint="eastAsia"/>
          <w:color w:val="000000" w:themeColor="text1"/>
        </w:rPr>
        <w:t>檔</w:t>
      </w:r>
      <w:r w:rsidRPr="00406173">
        <w:rPr>
          <w:rFonts w:ascii="標楷體" w:eastAsia="標楷體" w:hAnsi="標楷體" w:hint="eastAsia"/>
          <w:color w:val="000000" w:themeColor="text1"/>
        </w:rPr>
        <w:t>至</w:t>
      </w:r>
      <w:r w:rsidRPr="00FC502C">
        <w:rPr>
          <w:rFonts w:ascii="標楷體" w:eastAsia="標楷體" w:hAnsi="標楷體" w:hint="eastAsia"/>
          <w:color w:val="000000" w:themeColor="text1"/>
        </w:rPr>
        <w:t>圖書暨資訊處做選課</w:t>
      </w:r>
      <w:r w:rsidRPr="00406173">
        <w:rPr>
          <w:rFonts w:ascii="標楷體" w:eastAsia="標楷體" w:hAnsi="標楷體" w:hint="eastAsia"/>
          <w:color w:val="000000" w:themeColor="text1"/>
        </w:rPr>
        <w:t>系統</w:t>
      </w:r>
      <w:r w:rsidRPr="00FC502C">
        <w:rPr>
          <w:rFonts w:ascii="標楷體" w:eastAsia="標楷體" w:hAnsi="標楷體" w:hint="eastAsia"/>
          <w:color w:val="000000" w:themeColor="text1"/>
        </w:rPr>
        <w:t>設定</w:t>
      </w:r>
      <w:r w:rsidRPr="00406173">
        <w:rPr>
          <w:rFonts w:ascii="標楷體" w:eastAsia="標楷體" w:hAnsi="標楷體" w:hint="eastAsia"/>
          <w:color w:val="000000" w:themeColor="text1"/>
        </w:rPr>
        <w:t>，並同時公告開課課程、教學計劃表、選課手冊。</w:t>
      </w:r>
    </w:p>
    <w:p w:rsidR="00F04A16" w:rsidRPr="00406173" w:rsidRDefault="00F04A16" w:rsidP="00F04A16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 w:rsidRPr="00406173">
        <w:rPr>
          <w:rFonts w:ascii="標楷體" w:eastAsia="標楷體" w:hAnsi="標楷體" w:hint="eastAsia"/>
          <w:color w:val="000000" w:themeColor="text1"/>
        </w:rPr>
        <w:t>2.2.4.從校務系統列印「教室排課表」2份</w:t>
      </w:r>
      <w:r w:rsidRPr="00406173">
        <w:rPr>
          <w:rFonts w:ascii="標楷體" w:eastAsia="標楷體" w:hAnsi="標楷體"/>
          <w:color w:val="000000" w:themeColor="text1"/>
        </w:rPr>
        <w:t>。</w:t>
      </w:r>
    </w:p>
    <w:p w:rsidR="00F04A16" w:rsidRPr="00D35E51" w:rsidRDefault="00F04A16" w:rsidP="00F04A1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35E51">
        <w:rPr>
          <w:rFonts w:ascii="標楷體" w:eastAsia="標楷體" w:hAnsi="標楷體" w:hint="eastAsia"/>
        </w:rPr>
        <w:t>選課作業：</w:t>
      </w:r>
    </w:p>
    <w:p w:rsidR="00F04A16" w:rsidRPr="00D35E51" w:rsidRDefault="00F04A16" w:rsidP="00F04A1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D35E51">
        <w:rPr>
          <w:rFonts w:ascii="標楷體" w:eastAsia="標楷體" w:hAnsi="標楷體" w:hint="eastAsia"/>
        </w:rPr>
        <w:t>2.3.1.學生上網查詢全校開課課程。</w:t>
      </w:r>
    </w:p>
    <w:p w:rsidR="00F04A16" w:rsidRPr="00D35E51" w:rsidRDefault="00F04A16" w:rsidP="00F04A1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D35E51">
        <w:rPr>
          <w:rFonts w:ascii="標楷體" w:eastAsia="標楷體" w:hAnsi="標楷體" w:hint="eastAsia"/>
        </w:rPr>
        <w:t>2.3.2.選課系統測試後開放選課。</w:t>
      </w:r>
    </w:p>
    <w:p w:rsidR="00F04A16" w:rsidRPr="00D35E51" w:rsidRDefault="00F04A16" w:rsidP="00F04A1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D35E51">
        <w:rPr>
          <w:rFonts w:ascii="標楷體" w:eastAsia="標楷體" w:hAnsi="標楷體" w:hint="eastAsia"/>
        </w:rPr>
        <w:t>2.3.3.學生上網選課。</w:t>
      </w:r>
    </w:p>
    <w:p w:rsidR="00F04A16" w:rsidRPr="00D35E51" w:rsidRDefault="00F04A16" w:rsidP="00F04A1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D35E51">
        <w:rPr>
          <w:rFonts w:ascii="標楷體" w:eastAsia="標楷體" w:hAnsi="標楷體" w:hint="eastAsia"/>
        </w:rPr>
        <w:t>2.3.4.選課截止後：通知圖書暨資訊處轉入學生資料、系所列印上課點名單及計分表給授課教師。</w:t>
      </w:r>
    </w:p>
    <w:p w:rsidR="00F04A16" w:rsidRPr="00D35E51" w:rsidRDefault="00F04A16" w:rsidP="00F04A1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D35E51">
        <w:rPr>
          <w:rFonts w:ascii="標楷體" w:eastAsia="標楷體" w:hAnsi="標楷體" w:hint="eastAsia"/>
        </w:rPr>
        <w:t>2.3.5.初選截止後：</w:t>
      </w:r>
      <w:r>
        <w:rPr>
          <w:rFonts w:ascii="標楷體" w:eastAsia="標楷體" w:hAnsi="標楷體" w:hint="eastAsia"/>
        </w:rPr>
        <w:t>（</w:t>
      </w:r>
      <w:r w:rsidRPr="00D35E51">
        <w:rPr>
          <w:rFonts w:ascii="標楷體" w:eastAsia="標楷體" w:hAnsi="標楷體" w:hint="eastAsia"/>
        </w:rPr>
        <w:t>1</w:t>
      </w:r>
      <w:r>
        <w:rPr>
          <w:rFonts w:ascii="標楷體" w:eastAsia="標楷體" w:hAnsi="標楷體" w:hint="eastAsia"/>
        </w:rPr>
        <w:t>）</w:t>
      </w:r>
      <w:r w:rsidRPr="00D35E51">
        <w:rPr>
          <w:rFonts w:ascii="標楷體" w:eastAsia="標楷體" w:hAnsi="標楷體" w:hint="eastAsia"/>
        </w:rPr>
        <w:t>列印教師任課表</w:t>
      </w:r>
      <w:r>
        <w:rPr>
          <w:rFonts w:ascii="標楷體" w:eastAsia="標楷體" w:hAnsi="標楷體" w:hint="eastAsia"/>
        </w:rPr>
        <w:t>。（</w:t>
      </w:r>
      <w:r w:rsidRPr="0058582C">
        <w:rPr>
          <w:rFonts w:ascii="標楷體" w:eastAsia="標楷體" w:hAnsi="標楷體" w:hint="eastAsia"/>
        </w:rPr>
        <w:t>2</w:t>
      </w:r>
      <w:r>
        <w:rPr>
          <w:rFonts w:ascii="標楷體" w:eastAsia="標楷體" w:hAnsi="標楷體" w:hint="eastAsia"/>
        </w:rPr>
        <w:t>）</w:t>
      </w:r>
      <w:r w:rsidRPr="00D35E51">
        <w:rPr>
          <w:rFonts w:ascii="標楷體" w:eastAsia="標楷體" w:hAnsi="標楷體" w:hint="eastAsia"/>
        </w:rPr>
        <w:t>發函通知學系輔導學分數異常學生。</w:t>
      </w:r>
    </w:p>
    <w:p w:rsidR="00F04A16" w:rsidRPr="0098015A" w:rsidRDefault="00F04A16" w:rsidP="00F04A16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F04A16" w:rsidRPr="00D35E51" w:rsidRDefault="00F04A16" w:rsidP="00F04A1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35E51">
        <w:rPr>
          <w:rFonts w:ascii="標楷體" w:eastAsia="標楷體" w:hAnsi="標楷體" w:hint="eastAsia"/>
        </w:rPr>
        <w:t>檢核課程開課是否符合規定。</w:t>
      </w:r>
    </w:p>
    <w:p w:rsidR="00F04A16" w:rsidRDefault="00F04A16" w:rsidP="00F04A1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35E51">
        <w:rPr>
          <w:rFonts w:ascii="標楷體" w:eastAsia="標楷體" w:hAnsi="標楷體" w:hint="eastAsia"/>
        </w:rPr>
        <w:t>未達下限學分數是否依規定辦理。</w:t>
      </w:r>
    </w:p>
    <w:p w:rsidR="00F04A16" w:rsidRPr="0098015A" w:rsidRDefault="00F04A16" w:rsidP="00F04A16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F04A16" w:rsidRPr="005B6E78" w:rsidRDefault="00F04A16" w:rsidP="00F04A1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B6E78">
        <w:rPr>
          <w:rFonts w:ascii="標楷體" w:eastAsia="標楷體" w:hAnsi="標楷體" w:hint="eastAsia"/>
        </w:rPr>
        <w:t>4.1.系所開課時間表。</w:t>
      </w:r>
    </w:p>
    <w:p w:rsidR="00F04A16" w:rsidRDefault="00F04A16" w:rsidP="00F04A1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B6E78">
        <w:rPr>
          <w:rFonts w:ascii="標楷體" w:eastAsia="標楷體" w:hAnsi="標楷體" w:hint="eastAsia"/>
        </w:rPr>
        <w:t>4.2.課程異動申請單</w:t>
      </w:r>
      <w:r w:rsidRPr="005B6E78">
        <w:rPr>
          <w:rFonts w:ascii="標楷體" w:eastAsia="標楷體" w:hAnsi="標楷體"/>
        </w:rPr>
        <w:t>。</w:t>
      </w:r>
    </w:p>
    <w:p w:rsidR="00F04A16" w:rsidRPr="001131C7" w:rsidRDefault="00F04A16" w:rsidP="00F04A1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  <w:strike/>
          <w:color w:val="FF0000"/>
        </w:rPr>
      </w:pPr>
    </w:p>
    <w:p w:rsidR="00F04A16" w:rsidRPr="00A23D27" w:rsidRDefault="00F04A16" w:rsidP="00F04A16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507"/>
        <w:gridCol w:w="1730"/>
        <w:gridCol w:w="1283"/>
        <w:gridCol w:w="1305"/>
        <w:gridCol w:w="1029"/>
      </w:tblGrid>
      <w:tr w:rsidR="00F04A16" w:rsidRPr="00D42205" w:rsidTr="00EF6D8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04A16" w:rsidRPr="00D42205" w:rsidRDefault="00F04A16" w:rsidP="00EF6D8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lastRenderedPageBreak/>
              <w:br w:type="page"/>
            </w:r>
            <w:r w:rsidRPr="00D42205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F04A16" w:rsidRPr="00D42205" w:rsidTr="00EF6D83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04A16" w:rsidRPr="00D42205" w:rsidRDefault="00F04A16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8" w:type="pct"/>
            <w:tcBorders>
              <w:left w:val="single" w:sz="2" w:space="0" w:color="auto"/>
            </w:tcBorders>
            <w:vAlign w:val="center"/>
          </w:tcPr>
          <w:p w:rsidR="00F04A16" w:rsidRPr="00D42205" w:rsidRDefault="00F04A16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1" w:type="pct"/>
            <w:vAlign w:val="center"/>
          </w:tcPr>
          <w:p w:rsidR="00F04A16" w:rsidRPr="00D42205" w:rsidRDefault="00F04A16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F04A16" w:rsidRPr="00D42205" w:rsidRDefault="00F04A16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F04A16" w:rsidRPr="00D42205" w:rsidRDefault="00F04A16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F04A16" w:rsidRPr="00D42205" w:rsidRDefault="00F04A16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F04A16" w:rsidRPr="00D42205" w:rsidTr="00EF6D83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04A16" w:rsidRDefault="00F04A16" w:rsidP="00EF6D8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8582C">
              <w:rPr>
                <w:rFonts w:ascii="標楷體" w:eastAsia="標楷體" w:hAnsi="標楷體" w:hint="eastAsia"/>
                <w:b/>
              </w:rPr>
              <w:t>選課作業</w:t>
            </w:r>
          </w:p>
          <w:p w:rsidR="00F04A16" w:rsidRPr="0058582C" w:rsidRDefault="00F04A16" w:rsidP="00EF6D8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8582C">
              <w:rPr>
                <w:rFonts w:ascii="標楷體" w:eastAsia="標楷體" w:hAnsi="標楷體" w:hint="eastAsia"/>
                <w:b/>
              </w:rPr>
              <w:t>A.</w:t>
            </w:r>
            <w:proofErr w:type="gramStart"/>
            <w:r w:rsidRPr="0058582C">
              <w:rPr>
                <w:rFonts w:ascii="標楷體" w:eastAsia="標楷體" w:hAnsi="標楷體" w:hint="eastAsia"/>
                <w:b/>
              </w:rPr>
              <w:t>開排課</w:t>
            </w:r>
            <w:proofErr w:type="gramEnd"/>
            <w:r w:rsidRPr="0058582C">
              <w:rPr>
                <w:rFonts w:ascii="標楷體" w:eastAsia="標楷體" w:hAnsi="標楷體" w:hint="eastAsia"/>
                <w:b/>
              </w:rPr>
              <w:t>及初選作業</w:t>
            </w:r>
          </w:p>
        </w:tc>
        <w:tc>
          <w:tcPr>
            <w:tcW w:w="87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04A16" w:rsidRPr="00D42205" w:rsidRDefault="00F04A16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:rsidR="00F04A16" w:rsidRPr="00D42205" w:rsidRDefault="00F04A16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10-004-1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F04A16" w:rsidRPr="00921DF5" w:rsidRDefault="00F04A16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21DF5">
              <w:rPr>
                <w:rFonts w:ascii="標楷體" w:eastAsia="標楷體" w:hAnsi="標楷體" w:hint="eastAsia"/>
                <w:sz w:val="20"/>
                <w:szCs w:val="20"/>
              </w:rPr>
              <w:t>05</w:t>
            </w:r>
            <w:r w:rsidRPr="00921DF5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F04A16" w:rsidRPr="00921DF5" w:rsidRDefault="00F04A16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21DF5">
              <w:rPr>
                <w:rFonts w:ascii="標楷體" w:eastAsia="標楷體" w:hAnsi="標楷體" w:hint="eastAsia"/>
                <w:sz w:val="20"/>
                <w:szCs w:val="20"/>
              </w:rPr>
              <w:t>108.01.16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04A16" w:rsidRPr="00D42205" w:rsidRDefault="00F04A16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/>
                <w:sz w:val="20"/>
                <w:szCs w:val="20"/>
              </w:rPr>
              <w:t>3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F04A16" w:rsidRPr="00D42205" w:rsidRDefault="00F04A16" w:rsidP="00EF6D8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F04A16" w:rsidRPr="00A23D27" w:rsidRDefault="00F04A16" w:rsidP="00F04A16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F04A16" w:rsidRPr="0098015A" w:rsidRDefault="00F04A16" w:rsidP="00F04A16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F04A16" w:rsidRPr="001131C7" w:rsidRDefault="00F04A16" w:rsidP="00F04A16">
      <w:pPr>
        <w:ind w:leftChars="100" w:left="720" w:hangingChars="200" w:hanging="480"/>
        <w:rPr>
          <w:rFonts w:ascii="標楷體" w:eastAsia="標楷體" w:hAnsi="標楷體"/>
        </w:rPr>
      </w:pPr>
      <w:r w:rsidRPr="001131C7">
        <w:rPr>
          <w:rFonts w:ascii="標楷體" w:eastAsia="標楷體" w:hAnsi="標楷體" w:hint="eastAsia"/>
        </w:rPr>
        <w:t>5.1.佛光大學</w:t>
      </w:r>
      <w:proofErr w:type="gramStart"/>
      <w:r w:rsidRPr="001131C7">
        <w:rPr>
          <w:rFonts w:ascii="標楷體" w:eastAsia="標楷體" w:hAnsi="標楷體" w:hint="eastAsia"/>
        </w:rPr>
        <w:t>學</w:t>
      </w:r>
      <w:proofErr w:type="gramEnd"/>
      <w:r w:rsidRPr="001131C7">
        <w:rPr>
          <w:rFonts w:ascii="標楷體" w:eastAsia="標楷體" w:hAnsi="標楷體" w:hint="eastAsia"/>
        </w:rPr>
        <w:t>則。</w:t>
      </w:r>
    </w:p>
    <w:p w:rsidR="00F04A16" w:rsidRPr="001131C7" w:rsidRDefault="00F04A16" w:rsidP="00F04A16">
      <w:pPr>
        <w:ind w:leftChars="100" w:left="720" w:hangingChars="200" w:hanging="480"/>
        <w:rPr>
          <w:rFonts w:ascii="標楷體" w:eastAsia="標楷體" w:hAnsi="標楷體"/>
        </w:rPr>
      </w:pPr>
      <w:r w:rsidRPr="001131C7">
        <w:rPr>
          <w:rFonts w:ascii="標楷體" w:eastAsia="標楷體" w:hAnsi="標楷體" w:hint="eastAsia"/>
        </w:rPr>
        <w:t>5.2.佛光大學學生選課辦法。</w:t>
      </w:r>
    </w:p>
    <w:p w:rsidR="00F04A16" w:rsidRPr="001131C7" w:rsidRDefault="00F04A16" w:rsidP="00F04A16">
      <w:pPr>
        <w:ind w:leftChars="100" w:left="720" w:hangingChars="200" w:hanging="48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3.</w:t>
      </w:r>
      <w:r w:rsidRPr="001C174F">
        <w:rPr>
          <w:rFonts w:ascii="標楷體" w:eastAsia="標楷體" w:hAnsi="標楷體" w:hint="eastAsia"/>
        </w:rPr>
        <w:t>佛光大學開課暨排課</w:t>
      </w:r>
      <w:r w:rsidRPr="00506B57">
        <w:rPr>
          <w:rFonts w:ascii="標楷體" w:eastAsia="標楷體" w:hAnsi="標楷體" w:hint="eastAsia"/>
        </w:rPr>
        <w:t>辦法</w:t>
      </w:r>
      <w:r w:rsidRPr="001C174F">
        <w:rPr>
          <w:rFonts w:ascii="標楷體" w:eastAsia="標楷體" w:hAnsi="標楷體"/>
        </w:rPr>
        <w:t>。</w:t>
      </w:r>
    </w:p>
    <w:p w:rsidR="00721E04" w:rsidRPr="00F04A16" w:rsidRDefault="00721E04"/>
    <w:sectPr w:rsidR="00721E04" w:rsidRPr="00F04A16" w:rsidSect="00F04A16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8D9793B"/>
    <w:multiLevelType w:val="multilevel"/>
    <w:tmpl w:val="FF5C2C30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1288"/>
        </w:tabs>
        <w:ind w:left="1172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>
    <w:nsid w:val="7D6B5850"/>
    <w:multiLevelType w:val="multilevel"/>
    <w:tmpl w:val="C93487D2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04A16"/>
    <w:rsid w:val="00721E04"/>
    <w:rsid w:val="00F04A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04A16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F04A16"/>
    <w:rPr>
      <w:color w:val="0000FF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F04A1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4">
    <w:name w:val="Table Grid"/>
    <w:basedOn w:val="a1"/>
    <w:uiPriority w:val="59"/>
    <w:rsid w:val="00F04A1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04A16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F04A16"/>
    <w:rPr>
      <w:color w:val="0000FF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F04A1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4">
    <w:name w:val="Table Grid"/>
    <w:basedOn w:val="a1"/>
    <w:uiPriority w:val="59"/>
    <w:rsid w:val="00F04A1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230</Words>
  <Characters>1315</Characters>
  <Application>Microsoft Office Word</Application>
  <DocSecurity>0</DocSecurity>
  <Lines>10</Lines>
  <Paragraphs>3</Paragraphs>
  <ScaleCrop>false</ScaleCrop>
  <Company/>
  <LinksUpToDate>false</LinksUpToDate>
  <CharactersWithSpaces>154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1</cp:revision>
  <dcterms:created xsi:type="dcterms:W3CDTF">2019-03-18T01:59:00Z</dcterms:created>
  <dcterms:modified xsi:type="dcterms:W3CDTF">2019-03-18T02:00:00Z</dcterms:modified>
</cp:coreProperties>
</file>